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2FEE" w:rsidRDefault="00E70338" w:rsidP="00E70338">
      <w:r>
        <w:object w:dxaOrig="16930" w:dyaOrig="11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8.55pt;height:500.6pt" o:ole="">
            <v:imagedata r:id="rId4" o:title=""/>
          </v:shape>
          <o:OLEObject Type="Embed" ProgID="Visio.Drawing.11" ShapeID="_x0000_i1025" DrawAspect="Content" ObjectID="_1475303858" r:id="rId5"/>
        </w:object>
      </w:r>
    </w:p>
    <w:sectPr w:rsidR="00B52FEE" w:rsidSect="00E70338">
      <w:pgSz w:w="16838" w:h="11906" w:orient="landscape"/>
      <w:pgMar w:top="709" w:right="111" w:bottom="284" w:left="993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applyBreakingRules/>
  </w:compat>
  <w:rsids>
    <w:rsidRoot w:val="00E70338"/>
    <w:rsid w:val="00B52FEE"/>
    <w:rsid w:val="00E703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2FE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ng-Plan</dc:creator>
  <cp:lastModifiedBy>Ying-Plan</cp:lastModifiedBy>
  <cp:revision>1</cp:revision>
  <dcterms:created xsi:type="dcterms:W3CDTF">2014-10-20T02:49:00Z</dcterms:created>
  <dcterms:modified xsi:type="dcterms:W3CDTF">2014-10-20T02:51:00Z</dcterms:modified>
</cp:coreProperties>
</file>